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6FBF" w:rsidRPr="007A044F" w:rsidRDefault="00506FBF" w:rsidP="00506FBF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  <w:r w:rsidRPr="001C6DEC">
        <w:rPr>
          <w:rFonts w:ascii="Times New Roman" w:eastAsia="Calibri" w:hAnsi="Times New Roman" w:cs="Times New Roman"/>
          <w:b/>
          <w:sz w:val="28"/>
        </w:rPr>
        <w:t>МИНИСТЕРСТВО ТРАНСПОРТА РОССИЙСКОЙ ФЕДЕРАЦИИ</w:t>
      </w:r>
      <w:r w:rsidRPr="001C6DEC">
        <w:rPr>
          <w:rFonts w:ascii="Times New Roman" w:eastAsia="Calibri" w:hAnsi="Times New Roman" w:cs="Times New Roman"/>
          <w:sz w:val="20"/>
        </w:rPr>
        <w:br/>
      </w:r>
      <w:r w:rsidRPr="001C6DEC">
        <w:rPr>
          <w:rFonts w:ascii="Times New Roman" w:eastAsia="Calibri" w:hAnsi="Times New Roman" w:cs="Times New Roman"/>
          <w:sz w:val="28"/>
        </w:rPr>
        <w:t>Федеральное государственное бюджетное образовательное учреждение высшего образования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«РОССИЙСКИЙ У</w:t>
      </w:r>
      <w:r>
        <w:rPr>
          <w:rFonts w:ascii="Times New Roman" w:eastAsia="Calibri" w:hAnsi="Times New Roman" w:cs="Times New Roman"/>
          <w:b/>
          <w:sz w:val="28"/>
        </w:rPr>
        <w:t>НИВЕРСИТЕТ ТРАНСПОРТА (МИИТ)»</w:t>
      </w:r>
      <w:r>
        <w:rPr>
          <w:rFonts w:ascii="Times New Roman" w:eastAsia="Calibri" w:hAnsi="Times New Roman" w:cs="Times New Roman"/>
          <w:b/>
          <w:sz w:val="28"/>
        </w:rPr>
        <w:br/>
        <w:t xml:space="preserve"> </w:t>
      </w:r>
      <w:r w:rsidRPr="001C6DEC">
        <w:rPr>
          <w:rFonts w:ascii="Times New Roman" w:eastAsia="Calibri" w:hAnsi="Times New Roman" w:cs="Times New Roman"/>
          <w:b/>
          <w:sz w:val="28"/>
        </w:rPr>
        <w:t>РУТ (МИИТ)</w:t>
      </w:r>
      <w:r w:rsidRPr="001C6DEC">
        <w:rPr>
          <w:rFonts w:ascii="Times New Roman" w:eastAsia="Calibri" w:hAnsi="Times New Roman" w:cs="Times New Roman"/>
        </w:rPr>
        <w:br/>
        <w:t>_____________________________________________________________________________________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>Кафедра: «Вычислительные системы и сети»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b/>
          <w:sz w:val="28"/>
        </w:rPr>
        <w:t>О Т Ч Ё Т</w:t>
      </w:r>
      <w:r w:rsidRPr="001C6DEC">
        <w:rPr>
          <w:rFonts w:ascii="Times New Roman" w:eastAsia="Calibri" w:hAnsi="Times New Roman" w:cs="Times New Roman"/>
          <w:b/>
          <w:sz w:val="28"/>
        </w:rPr>
        <w:br/>
        <w:t xml:space="preserve">П О   Л А Б О Р А </w:t>
      </w:r>
      <w:r>
        <w:rPr>
          <w:rFonts w:ascii="Times New Roman" w:eastAsia="Calibri" w:hAnsi="Times New Roman" w:cs="Times New Roman"/>
          <w:b/>
          <w:sz w:val="28"/>
        </w:rPr>
        <w:t>Т О Р Н О Й   Р А Б О Т Е   №  6</w:t>
      </w:r>
      <w:r w:rsidRPr="001C6DEC">
        <w:rPr>
          <w:rFonts w:ascii="Times New Roman" w:eastAsia="Calibri" w:hAnsi="Times New Roman" w:cs="Times New Roman"/>
        </w:rPr>
        <w:br/>
      </w:r>
      <w:r w:rsidRPr="001C6DEC">
        <w:rPr>
          <w:rFonts w:ascii="Times New Roman" w:eastAsia="Calibri" w:hAnsi="Times New Roman" w:cs="Times New Roman"/>
          <w:sz w:val="28"/>
        </w:rPr>
        <w:t>по дисциплине «Структуры и алгоритмы обработки данных»</w:t>
      </w:r>
      <w:r w:rsidRPr="001C6DEC">
        <w:rPr>
          <w:rFonts w:ascii="Times New Roman" w:eastAsia="Calibri" w:hAnsi="Times New Roman" w:cs="Times New Roman"/>
          <w:sz w:val="28"/>
        </w:rPr>
        <w:br/>
        <w:t>на тему: «</w:t>
      </w:r>
      <w:r>
        <w:rPr>
          <w:rFonts w:ascii="Times New Roman" w:eastAsia="Calibri" w:hAnsi="Times New Roman" w:cs="Times New Roman"/>
          <w:sz w:val="28"/>
        </w:rPr>
        <w:t>Сетевые структуры</w:t>
      </w:r>
      <w:r w:rsidRPr="001C6DEC">
        <w:rPr>
          <w:rFonts w:ascii="Times New Roman" w:eastAsia="Calibri" w:hAnsi="Times New Roman" w:cs="Times New Roman"/>
          <w:sz w:val="28"/>
        </w:rPr>
        <w:t>»</w:t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</w:t>
      </w:r>
      <w:r>
        <w:rPr>
          <w:rFonts w:ascii="Times New Roman" w:eastAsia="Calibri" w:hAnsi="Times New Roman" w:cs="Times New Roman"/>
          <w:sz w:val="28"/>
        </w:rPr>
        <w:t xml:space="preserve">                    </w:t>
      </w:r>
      <w:r w:rsidRPr="001C6DEC">
        <w:rPr>
          <w:rFonts w:ascii="Times New Roman" w:eastAsia="Calibri" w:hAnsi="Times New Roman" w:cs="Times New Roman"/>
          <w:sz w:val="28"/>
        </w:rPr>
        <w:t>Выполнил:</w:t>
      </w:r>
      <w:r>
        <w:rPr>
          <w:rFonts w:ascii="Times New Roman" w:eastAsia="Calibri" w:hAnsi="Times New Roman" w:cs="Times New Roman"/>
          <w:sz w:val="28"/>
        </w:rPr>
        <w:t xml:space="preserve"> студент</w:t>
      </w:r>
      <w:r w:rsidRPr="001C6DEC">
        <w:rPr>
          <w:rFonts w:ascii="Times New Roman" w:eastAsia="Calibri" w:hAnsi="Times New Roman" w:cs="Times New Roman"/>
          <w:sz w:val="28"/>
        </w:rPr>
        <w:t xml:space="preserve"> группы УИБ-311 </w:t>
      </w:r>
      <w:r w:rsidRPr="001C6DEC">
        <w:rPr>
          <w:rFonts w:ascii="Times New Roman" w:eastAsia="Calibri" w:hAnsi="Times New Roman" w:cs="Times New Roman"/>
          <w:sz w:val="28"/>
        </w:rPr>
        <w:br/>
        <w:t xml:space="preserve">                                                                                                           </w:t>
      </w:r>
      <w:r>
        <w:rPr>
          <w:rFonts w:ascii="Times New Roman" w:eastAsia="Calibri" w:hAnsi="Times New Roman" w:cs="Times New Roman"/>
          <w:sz w:val="28"/>
        </w:rPr>
        <w:t>Владыка П.А.</w:t>
      </w:r>
    </w:p>
    <w:p w:rsidR="00506FBF" w:rsidRDefault="00506FBF" w:rsidP="00CA6A2F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  <w:r w:rsidRPr="007A044F">
        <w:rPr>
          <w:rFonts w:ascii="Times New Roman" w:eastAsia="Calibri" w:hAnsi="Times New Roman" w:cs="Times New Roman"/>
          <w:sz w:val="28"/>
        </w:rPr>
        <w:br/>
        <w:t xml:space="preserve">                                          </w:t>
      </w:r>
      <w:r w:rsidR="00CA6A2F">
        <w:rPr>
          <w:rFonts w:ascii="Times New Roman" w:eastAsia="Calibri" w:hAnsi="Times New Roman" w:cs="Times New Roman"/>
          <w:sz w:val="28"/>
        </w:rPr>
        <w:t xml:space="preserve">                               </w:t>
      </w:r>
    </w:p>
    <w:p w:rsidR="00CA6A2F" w:rsidRPr="00381024" w:rsidRDefault="00CA6A2F" w:rsidP="00CA6A2F">
      <w:pPr>
        <w:spacing w:after="0" w:line="254" w:lineRule="auto"/>
        <w:jc w:val="right"/>
        <w:rPr>
          <w:rFonts w:ascii="Times New Roman" w:eastAsia="Calibri" w:hAnsi="Times New Roman" w:cs="Times New Roman"/>
          <w:sz w:val="28"/>
        </w:rPr>
      </w:pPr>
      <w:bookmarkStart w:id="0" w:name="_GoBack"/>
      <w:bookmarkEnd w:id="0"/>
    </w:p>
    <w:p w:rsidR="00506FBF" w:rsidRPr="00381024" w:rsidRDefault="00506FBF" w:rsidP="00506FBF">
      <w:pPr>
        <w:spacing w:line="254" w:lineRule="auto"/>
        <w:jc w:val="center"/>
        <w:rPr>
          <w:rFonts w:ascii="Times New Roman" w:eastAsia="Calibri" w:hAnsi="Times New Roman" w:cs="Times New Roman"/>
          <w:sz w:val="28"/>
        </w:rPr>
      </w:pPr>
    </w:p>
    <w:p w:rsidR="00506FBF" w:rsidRPr="00381024" w:rsidRDefault="00506FBF" w:rsidP="00506FBF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506FBF" w:rsidRPr="00381024" w:rsidRDefault="00506FBF" w:rsidP="00506FBF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506FBF" w:rsidRPr="00381024" w:rsidRDefault="00506FBF" w:rsidP="00506FBF">
      <w:pPr>
        <w:spacing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506FBF" w:rsidRPr="00381024" w:rsidRDefault="00506FBF" w:rsidP="00506FBF">
      <w:pPr>
        <w:spacing w:after="0" w:line="254" w:lineRule="auto"/>
        <w:jc w:val="center"/>
        <w:rPr>
          <w:rFonts w:ascii="Times New Roman" w:eastAsia="Calibri" w:hAnsi="Times New Roman" w:cs="Times New Roman"/>
          <w:sz w:val="24"/>
        </w:rPr>
      </w:pPr>
    </w:p>
    <w:p w:rsidR="00506FBF" w:rsidRPr="00CF4DC5" w:rsidRDefault="00506FBF" w:rsidP="00506FBF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8000"/>
          <w:sz w:val="24"/>
          <w:szCs w:val="24"/>
        </w:rPr>
      </w:pPr>
      <w:r w:rsidRPr="007A044F">
        <w:rPr>
          <w:rFonts w:ascii="Times New Roman" w:eastAsia="Calibri" w:hAnsi="Times New Roman" w:cs="Times New Roman"/>
          <w:sz w:val="24"/>
          <w:szCs w:val="24"/>
        </w:rPr>
        <w:t>Москва</w:t>
      </w:r>
      <w:r w:rsidRPr="00CF4DC5">
        <w:rPr>
          <w:rFonts w:ascii="Times New Roman" w:eastAsia="Calibri" w:hAnsi="Times New Roman" w:cs="Times New Roman"/>
          <w:sz w:val="24"/>
          <w:szCs w:val="24"/>
        </w:rPr>
        <w:t xml:space="preserve"> 2018</w:t>
      </w:r>
      <w:r w:rsidRPr="00CF4DC5">
        <w:rPr>
          <w:rFonts w:ascii="Times New Roman" w:eastAsia="Calibri" w:hAnsi="Times New Roman" w:cs="Times New Roman"/>
          <w:szCs w:val="24"/>
        </w:rPr>
        <w:br/>
      </w:r>
    </w:p>
    <w:p w:rsidR="004C6B4A" w:rsidRPr="00A629B5" w:rsidRDefault="004C6B4A" w:rsidP="004C6B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8"/>
          <w:szCs w:val="19"/>
        </w:rPr>
      </w:pPr>
    </w:p>
    <w:p w:rsidR="004C6B4A" w:rsidRDefault="004C6B4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Задание</w:t>
      </w:r>
    </w:p>
    <w:p w:rsidR="004C6B4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46685</wp:posOffset>
            </wp:positionH>
            <wp:positionV relativeFrom="paragraph">
              <wp:posOffset>704850</wp:posOffset>
            </wp:positionV>
            <wp:extent cx="5940425" cy="3631565"/>
            <wp:effectExtent l="0" t="0" r="3175" b="698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Безымянный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15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C6B4A">
        <w:rPr>
          <w:rFonts w:ascii="Times New Roman" w:hAnsi="Times New Roman" w:cs="Times New Roman"/>
          <w:color w:val="000000" w:themeColor="text1"/>
          <w:sz w:val="24"/>
          <w:szCs w:val="28"/>
        </w:rPr>
        <w:tab/>
        <w:t>Разработать и отладить программу, реализующую сетевую структуру с заданной дисциплиной связей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39"/>
        <w:gridCol w:w="3969"/>
      </w:tblGrid>
      <w:tr w:rsidR="004C6B4A" w:rsidTr="007C4EE5">
        <w:tc>
          <w:tcPr>
            <w:tcW w:w="3539" w:type="dxa"/>
          </w:tcPr>
          <w:p w:rsidR="004C6B4A" w:rsidRDefault="004C6B4A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№ варианта</w:t>
            </w:r>
          </w:p>
        </w:tc>
        <w:tc>
          <w:tcPr>
            <w:tcW w:w="3969" w:type="dxa"/>
          </w:tcPr>
          <w:p w:rsidR="004C6B4A" w:rsidRDefault="004C6B4A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Вид сети</w:t>
            </w:r>
          </w:p>
        </w:tc>
      </w:tr>
      <w:tr w:rsidR="004C6B4A" w:rsidTr="007C4EE5">
        <w:tc>
          <w:tcPr>
            <w:tcW w:w="3539" w:type="dxa"/>
          </w:tcPr>
          <w:p w:rsidR="004C6B4A" w:rsidRDefault="004C6B4A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4</w:t>
            </w:r>
          </w:p>
        </w:tc>
        <w:tc>
          <w:tcPr>
            <w:tcW w:w="3969" w:type="dxa"/>
          </w:tcPr>
          <w:p w:rsidR="004C6B4A" w:rsidRDefault="004C6B4A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1:6</w:t>
            </w:r>
          </w:p>
        </w:tc>
      </w:tr>
    </w:tbl>
    <w:p w:rsidR="004C6B4A" w:rsidRDefault="004C6B4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P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Cs w:val="28"/>
        </w:rPr>
      </w:pPr>
      <w:r w:rsidRPr="00081ABA">
        <w:rPr>
          <w:rFonts w:ascii="Times New Roman" w:hAnsi="Times New Roman" w:cs="Times New Roman"/>
          <w:color w:val="000000" w:themeColor="text1"/>
          <w:szCs w:val="28"/>
        </w:rPr>
        <w:t>Пример структуры, соответствующей дисциплине связей</w:t>
      </w:r>
      <w:r w:rsidR="00CE109F">
        <w:rPr>
          <w:rFonts w:ascii="Times New Roman" w:hAnsi="Times New Roman" w:cs="Times New Roman"/>
          <w:color w:val="000000" w:themeColor="text1"/>
          <w:szCs w:val="28"/>
        </w:rPr>
        <w:t xml:space="preserve"> в варианте</w:t>
      </w:r>
      <w:r w:rsidRPr="00081ABA">
        <w:rPr>
          <w:rFonts w:ascii="Times New Roman" w:hAnsi="Times New Roman" w:cs="Times New Roman"/>
          <w:color w:val="000000" w:themeColor="text1"/>
          <w:szCs w:val="28"/>
        </w:rPr>
        <w:t>, которая может реализовать программа:</w:t>
      </w: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081ABA" w:rsidRPr="00081ABA" w:rsidRDefault="00081ABA" w:rsidP="004C6B4A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4C6B4A" w:rsidRDefault="004C6B4A" w:rsidP="004C6B4A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аблица имён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8216"/>
      </w:tblGrid>
      <w:tr w:rsidR="004C6B4A" w:rsidTr="007C4EE5">
        <w:tc>
          <w:tcPr>
            <w:tcW w:w="9345" w:type="dxa"/>
            <w:gridSpan w:val="2"/>
          </w:tcPr>
          <w:p w:rsidR="004C6B4A" w:rsidRPr="001552A3" w:rsidRDefault="004C6B4A" w:rsidP="007C4EE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1552A3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Исходные данные</w:t>
            </w:r>
          </w:p>
        </w:tc>
      </w:tr>
      <w:tr w:rsidR="001552A3" w:rsidRPr="000559A2" w:rsidTr="00762372">
        <w:tc>
          <w:tcPr>
            <w:tcW w:w="1129" w:type="dxa"/>
          </w:tcPr>
          <w:p w:rsidR="001552A3" w:rsidRPr="000559A2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Knot</w:t>
            </w:r>
          </w:p>
        </w:tc>
        <w:tc>
          <w:tcPr>
            <w:tcW w:w="8216" w:type="dxa"/>
          </w:tcPr>
          <w:p w:rsidR="001552A3" w:rsidRPr="001552A3" w:rsidRDefault="001552A3" w:rsidP="001552A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первый элемент</w:t>
            </w:r>
            <w:r w:rsidRPr="00762372"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структуры (поле класса 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USESTRUCTURE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)</w:t>
            </w:r>
          </w:p>
        </w:tc>
      </w:tr>
      <w:tr w:rsidR="001552A3" w:rsidRPr="003069ED" w:rsidTr="00E57C1E">
        <w:tc>
          <w:tcPr>
            <w:tcW w:w="9345" w:type="dxa"/>
            <w:gridSpan w:val="2"/>
          </w:tcPr>
          <w:p w:rsidR="001552A3" w:rsidRPr="003069ED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3069ED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Промежуточные данные</w:t>
            </w:r>
          </w:p>
        </w:tc>
      </w:tr>
      <w:tr w:rsidR="001552A3" w:rsidRPr="000559A2" w:rsidTr="00762372">
        <w:tc>
          <w:tcPr>
            <w:tcW w:w="1129" w:type="dxa"/>
          </w:tcPr>
          <w:p w:rsidR="001552A3" w:rsidRPr="00DE2AC3" w:rsidRDefault="00762372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Element</w:t>
            </w:r>
          </w:p>
        </w:tc>
        <w:tc>
          <w:tcPr>
            <w:tcW w:w="8216" w:type="dxa"/>
          </w:tcPr>
          <w:p w:rsidR="001552A3" w:rsidRPr="00762372" w:rsidRDefault="00762372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Указатель на первый элемент дерева (входной параметр функции)</w:t>
            </w:r>
          </w:p>
        </w:tc>
      </w:tr>
      <w:tr w:rsidR="001552A3" w:rsidRPr="000559A2" w:rsidTr="00762372">
        <w:tc>
          <w:tcPr>
            <w:tcW w:w="1129" w:type="dxa"/>
          </w:tcPr>
          <w:p w:rsidR="001552A3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Value</w:t>
            </w:r>
          </w:p>
        </w:tc>
        <w:tc>
          <w:tcPr>
            <w:tcW w:w="8216" w:type="dxa"/>
          </w:tcPr>
          <w:p w:rsidR="001552A3" w:rsidRPr="000559A2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 xml:space="preserve">Имя переменной, хранящее вводимое с клавиатуры значение (поле класса </w:t>
            </w:r>
            <w:r w:rsidR="00762372"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USESTRUCTURE</w:t>
            </w: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)</w:t>
            </w:r>
          </w:p>
        </w:tc>
      </w:tr>
      <w:tr w:rsidR="001552A3" w:rsidRPr="003069ED" w:rsidTr="00E57C1E">
        <w:tc>
          <w:tcPr>
            <w:tcW w:w="9345" w:type="dxa"/>
            <w:gridSpan w:val="2"/>
          </w:tcPr>
          <w:p w:rsidR="001552A3" w:rsidRPr="003069ED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</w:pPr>
            <w:r w:rsidRPr="003069ED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 xml:space="preserve">Поля структуры </w:t>
            </w:r>
            <w:r w:rsidRPr="007109DB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en-US"/>
              </w:rPr>
              <w:t>ELEMENT</w:t>
            </w:r>
          </w:p>
        </w:tc>
      </w:tr>
      <w:tr w:rsidR="001552A3" w:rsidRPr="003069ED" w:rsidTr="00762372">
        <w:tc>
          <w:tcPr>
            <w:tcW w:w="1129" w:type="dxa"/>
          </w:tcPr>
          <w:p w:rsidR="001552A3" w:rsidRPr="007109DB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inf</w:t>
            </w:r>
            <w:proofErr w:type="spellEnd"/>
          </w:p>
        </w:tc>
        <w:tc>
          <w:tcPr>
            <w:tcW w:w="8216" w:type="dxa"/>
          </w:tcPr>
          <w:p w:rsidR="001552A3" w:rsidRPr="003069ED" w:rsidRDefault="001552A3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Информационное поле</w:t>
            </w:r>
          </w:p>
        </w:tc>
      </w:tr>
      <w:tr w:rsidR="001552A3" w:rsidRPr="003069ED" w:rsidTr="00762372">
        <w:tc>
          <w:tcPr>
            <w:tcW w:w="1129" w:type="dxa"/>
          </w:tcPr>
          <w:p w:rsidR="001552A3" w:rsidRPr="00DD3EF1" w:rsidRDefault="00DD3EF1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  <w:lang w:val="en-US"/>
              </w:rPr>
              <w:t>pointers</w:t>
            </w:r>
          </w:p>
        </w:tc>
        <w:tc>
          <w:tcPr>
            <w:tcW w:w="8216" w:type="dxa"/>
          </w:tcPr>
          <w:p w:rsidR="001552A3" w:rsidRPr="00DD3EF1" w:rsidRDefault="00DD3EF1" w:rsidP="00E57C1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0"/>
                <w:szCs w:val="28"/>
              </w:rPr>
              <w:t>Массив указателей на элементы данного узла</w:t>
            </w:r>
          </w:p>
        </w:tc>
      </w:tr>
    </w:tbl>
    <w:p w:rsidR="004C6B4A" w:rsidRDefault="004C6B4A" w:rsidP="004C6B4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4C6B4A" w:rsidRDefault="004C6B4A" w:rsidP="0002423F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лок-схема</w:t>
      </w:r>
    </w:p>
    <w:p w:rsidR="004C6B4A" w:rsidRPr="00CA6A2F" w:rsidRDefault="0002423F" w:rsidP="004C6B4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8"/>
        </w:rPr>
      </w:pPr>
      <w:r w:rsidRPr="0002423F">
        <w:rPr>
          <w:rFonts w:ascii="Times New Roman" w:hAnsi="Times New Roman" w:cs="Times New Roman"/>
          <w:b/>
          <w:color w:val="000000" w:themeColor="text1"/>
          <w:sz w:val="24"/>
          <w:szCs w:val="28"/>
        </w:rPr>
        <w:t>Главная программа</w:t>
      </w:r>
      <w:r w:rsidR="00762372" w:rsidRPr="00CA6A2F">
        <w:rPr>
          <w:rFonts w:ascii="Times New Roman" w:hAnsi="Times New Roman" w:cs="Times New Roman"/>
          <w:b/>
          <w:color w:val="000000" w:themeColor="text1"/>
          <w:sz w:val="24"/>
          <w:szCs w:val="28"/>
        </w:rPr>
        <w:t xml:space="preserve"> </w:t>
      </w:r>
    </w:p>
    <w:p w:rsidR="00AF7AF3" w:rsidRDefault="00CA6A2F">
      <w:r>
        <w:rPr>
          <w:rFonts w:eastAsiaTheme="minorEastAsia"/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0.5pt;margin-top:9pt;width:248.9pt;height:179.7pt;z-index:251661312;mso-position-horizontal-relative:text;mso-position-vertical-relative:text">
            <v:imagedata r:id="rId5" o:title=""/>
          </v:shape>
          <o:OLEObject Type="Embed" ProgID="Visio.Drawing.15" ShapeID="_x0000_s1026" DrawAspect="Content" ObjectID="_1647021031" r:id="rId6"/>
        </w:object>
      </w:r>
    </w:p>
    <w:p w:rsidR="001270A9" w:rsidRDefault="001270A9"/>
    <w:p w:rsidR="001270A9" w:rsidRDefault="001270A9"/>
    <w:p w:rsidR="001270A9" w:rsidRPr="001552A3" w:rsidRDefault="001270A9"/>
    <w:p w:rsidR="001270A9" w:rsidRDefault="001270A9"/>
    <w:p w:rsidR="0001421E" w:rsidRDefault="0001421E"/>
    <w:p w:rsidR="004B7A27" w:rsidRDefault="004B7A27"/>
    <w:p w:rsidR="004B7A27" w:rsidRDefault="004B7A27"/>
    <w:p w:rsidR="004B7A27" w:rsidRDefault="004B7A27"/>
    <w:p w:rsidR="00A07CC5" w:rsidRPr="00A07CC5" w:rsidRDefault="00A07CC5" w:rsidP="00A07CC5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Исходный код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8000"/>
          <w:sz w:val="18"/>
          <w:szCs w:val="18"/>
        </w:rPr>
        <w:t>/* Лабораторная работа #6. Вариант-4. Дисциплина связей 1:6 */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#defin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_CRT_SECURE_NO_WARNINGS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iostream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windows.h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iomanip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#includ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malloc.h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using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namespac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std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8000"/>
          <w:sz w:val="18"/>
          <w:szCs w:val="18"/>
        </w:rPr>
        <w:t>/* Класс создан для работы с бинарным деревом */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lass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NETS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  <w:proofErr w:type="gramEnd"/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public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emplat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yp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lin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static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boo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AddElementToStr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**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yp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val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*</w:t>
      </w:r>
      <w:proofErr w:type="gramStart"/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!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=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6;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] ==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] =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]-&gt;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nf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val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AddElementToStr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&amp;(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Pointers[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0]),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val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els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new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nf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value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}</w:t>
      </w:r>
      <w:proofErr w:type="gramEnd"/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emplat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lin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static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boo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DeleteStr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**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*</w:t>
      </w:r>
      <w:proofErr w:type="gramStart"/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!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=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6;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++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] !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=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DeleteStr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&amp;(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])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] =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delet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}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8000"/>
          <w:sz w:val="18"/>
          <w:szCs w:val="18"/>
        </w:rPr>
        <w:t>/* Класс для работы с сетевой структурой */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emplat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lass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USETSTRUCTURE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public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USETSTRUCTURE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: Knot(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~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USETSTRUCTURE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NETS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::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DeleteStr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&amp;Knot)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menu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choice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har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secondchois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cls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"  </w:t>
      </w:r>
      <w:proofErr w:type="gram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   {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{&gt;================================================&lt;}}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"     ||                 </w:t>
      </w:r>
      <w:r w:rsidRPr="00CB31F4">
        <w:rPr>
          <w:rFonts w:ascii="Consolas" w:hAnsi="Consolas" w:cs="Consolas"/>
          <w:color w:val="A31515"/>
          <w:sz w:val="18"/>
          <w:szCs w:val="18"/>
        </w:rPr>
        <w:t>Сетевая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структура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                ||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CB31F4">
        <w:rPr>
          <w:rFonts w:ascii="Consolas" w:hAnsi="Consolas" w:cs="Consolas"/>
          <w:color w:val="008080"/>
          <w:sz w:val="18"/>
          <w:szCs w:val="18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"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</w:rPr>
        <w:t xml:space="preserve">     {{&gt;================================================&lt;}}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proofErr w:type="gramStart"/>
      <w:r w:rsidRPr="00CB31F4">
        <w:rPr>
          <w:rFonts w:ascii="Consolas" w:hAnsi="Consolas" w:cs="Consolas"/>
          <w:color w:val="008080"/>
          <w:sz w:val="18"/>
          <w:szCs w:val="18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"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</w:rPr>
        <w:t xml:space="preserve">     || 1. Добавить элемент в структуру                  ||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proofErr w:type="gramStart"/>
      <w:r w:rsidRPr="00CB31F4">
        <w:rPr>
          <w:rFonts w:ascii="Consolas" w:hAnsi="Consolas" w:cs="Consolas"/>
          <w:color w:val="008080"/>
          <w:sz w:val="18"/>
          <w:szCs w:val="18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"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</w:rPr>
        <w:t xml:space="preserve">     || 2. Просмотр элементов структуры (рекурсия)       ||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proofErr w:type="gramStart"/>
      <w:r w:rsidRPr="00CB31F4">
        <w:rPr>
          <w:rFonts w:ascii="Consolas" w:hAnsi="Consolas" w:cs="Consolas"/>
          <w:color w:val="008080"/>
          <w:sz w:val="18"/>
          <w:szCs w:val="18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"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</w:rPr>
        <w:t xml:space="preserve">     || 3. Выход                                         ||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proofErr w:type="gramStart"/>
      <w:r w:rsidRPr="00CB31F4">
        <w:rPr>
          <w:rFonts w:ascii="Consolas" w:hAnsi="Consolas" w:cs="Consolas"/>
          <w:color w:val="008080"/>
          <w:sz w:val="18"/>
          <w:szCs w:val="18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"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</w:rPr>
        <w:t xml:space="preserve">     {{&gt;================================================&lt;}}\n"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proofErr w:type="gramStart"/>
      <w:r w:rsidRPr="00CB31F4">
        <w:rPr>
          <w:rFonts w:ascii="Consolas" w:hAnsi="Consolas" w:cs="Consolas"/>
          <w:color w:val="008080"/>
          <w:sz w:val="18"/>
          <w:szCs w:val="18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"</w:t>
      </w:r>
      <w:proofErr w:type="gramEnd"/>
      <w:r w:rsidRPr="00CB31F4">
        <w:rPr>
          <w:rFonts w:ascii="Consolas" w:hAnsi="Consolas" w:cs="Consolas"/>
          <w:color w:val="A31515"/>
          <w:sz w:val="18"/>
          <w:szCs w:val="18"/>
        </w:rPr>
        <w:t>\n     Выбранная опция: "</w:t>
      </w:r>
      <w:r w:rsidRPr="00CB31F4">
        <w:rPr>
          <w:rFonts w:ascii="Consolas" w:hAnsi="Consolas" w:cs="Consolas"/>
          <w:color w:val="000000"/>
          <w:sz w:val="18"/>
          <w:szCs w:val="18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in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gt;&g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choice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.get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switch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choice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{</w:t>
      </w:r>
      <w:proofErr w:type="gramEnd"/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49:{</w:t>
      </w:r>
      <w:proofErr w:type="gramEnd"/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cls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CB31F4">
        <w:rPr>
          <w:rFonts w:ascii="Consolas" w:hAnsi="Consolas" w:cs="Consolas"/>
          <w:color w:val="A31515"/>
          <w:sz w:val="18"/>
          <w:szCs w:val="18"/>
        </w:rPr>
        <w:t>Введите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новый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</w:rPr>
        <w:t>элемент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: 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(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in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&gt;&gt; Value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.get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AddEleme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Value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CB31F4">
        <w:rPr>
          <w:rFonts w:ascii="Consolas" w:hAnsi="Consolas" w:cs="Consolas"/>
          <w:color w:val="A31515"/>
          <w:sz w:val="18"/>
          <w:szCs w:val="18"/>
        </w:rPr>
        <w:t>Добавлено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. 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pause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menu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50:{</w:t>
      </w:r>
      <w:proofErr w:type="gramEnd"/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proofErr w:type="spellStart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cls</w:t>
      </w:r>
      <w:proofErr w:type="spellEnd"/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!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PrintTheStucture</w:t>
      </w:r>
      <w:proofErr w:type="spellEnd"/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&amp;Knot))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err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No structure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endl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  <w:t>system(</w:t>
      </w:r>
      <w:r w:rsidRPr="00CB31F4">
        <w:rPr>
          <w:rFonts w:ascii="Consolas" w:hAnsi="Consolas" w:cs="Consolas"/>
          <w:color w:val="A31515"/>
          <w:sz w:val="18"/>
          <w:szCs w:val="18"/>
          <w:lang w:val="en-US"/>
        </w:rPr>
        <w:t>"pause"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menu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cas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51:{</w:t>
      </w:r>
      <w:proofErr w:type="gramEnd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break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default</w:t>
      </w:r>
      <w:r w:rsidRPr="00CB31F4">
        <w:rPr>
          <w:rFonts w:ascii="Consolas" w:hAnsi="Consolas" w:cs="Consolas"/>
          <w:color w:val="000000"/>
          <w:sz w:val="18"/>
          <w:szCs w:val="18"/>
        </w:rPr>
        <w:t xml:space="preserve">: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menu</w:t>
      </w:r>
      <w:r w:rsidRPr="00CB31F4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</w:rPr>
        <w:t>);}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private</w:t>
      </w:r>
      <w:r w:rsidRPr="00CB31F4">
        <w:rPr>
          <w:rFonts w:ascii="Consolas" w:hAnsi="Consolas" w:cs="Consolas"/>
          <w:color w:val="000000"/>
          <w:sz w:val="18"/>
          <w:szCs w:val="18"/>
        </w:rPr>
        <w:t>:</w:t>
      </w:r>
      <w:r w:rsidRPr="00CB31F4">
        <w:rPr>
          <w:rFonts w:ascii="Consolas" w:hAnsi="Consolas" w:cs="Consolas"/>
          <w:color w:val="008000"/>
          <w:sz w:val="18"/>
          <w:szCs w:val="18"/>
        </w:rPr>
        <w:t>/* Структура элемента сетевой структуры */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emplat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y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struc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  <w:proofErr w:type="gramEnd"/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ELEMENT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1F5FC2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6; </w:t>
      </w:r>
      <w:proofErr w:type="spellStart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B623C6" w:rsidRPr="00CB31F4" w:rsidRDefault="001F5FC2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>Pointers[</w:t>
      </w:r>
      <w:proofErr w:type="spellStart"/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] = </w:t>
      </w:r>
      <w:r w:rsidR="00B623C6"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y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nf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*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Pointers[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6];}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Value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* Knot;</w:t>
      </w:r>
    </w:p>
    <w:p w:rsidR="00CB31F4" w:rsidRPr="00CA6A2F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public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  <w:r w:rsidR="00CB31F4" w:rsidRPr="00CA6A2F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B623C6" w:rsidRPr="00CB31F4" w:rsidRDefault="00CB31F4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A6A2F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="00B623C6" w:rsidRPr="00CB31F4">
        <w:rPr>
          <w:rFonts w:ascii="Consolas" w:hAnsi="Consolas" w:cs="Consolas"/>
          <w:color w:val="0000FF"/>
          <w:sz w:val="18"/>
          <w:szCs w:val="18"/>
          <w:lang w:val="en-US"/>
        </w:rPr>
        <w:t>template</w:t>
      </w:r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="00B623C6"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="00B623C6"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="00B623C6" w:rsidRPr="00CB31F4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boo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PrintTheSt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Class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**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f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*</w:t>
      </w:r>
      <w:proofErr w:type="gramStart"/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!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= </w:t>
      </w:r>
      <w:r w:rsidRPr="00CB31F4">
        <w:rPr>
          <w:rFonts w:ascii="Consolas" w:hAnsi="Consolas" w:cs="Consolas"/>
          <w:color w:val="6F008A"/>
          <w:sz w:val="18"/>
          <w:szCs w:val="18"/>
          <w:lang w:val="en-US"/>
        </w:rPr>
        <w:t>NULL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cou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8080"/>
          <w:sz w:val="18"/>
          <w:szCs w:val="18"/>
          <w:lang w:val="en-US"/>
        </w:rPr>
        <w:t>&lt;&lt;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setw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4) &lt;&lt; 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nf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for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(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= 0;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&lt; 6; 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++)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PrintTheSt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&amp;((*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Elemen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-&gt;Pointers[</w:t>
      </w:r>
      <w:proofErr w:type="spell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])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return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;}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emplat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typenam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yp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lin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void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AddEleme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Typ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val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 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gramStart"/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NETST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::</w:t>
      </w:r>
      <w:proofErr w:type="spellStart"/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AddElementToStructure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(&amp;Knot, </w:t>
      </w:r>
      <w:r w:rsidRPr="00CB31F4">
        <w:rPr>
          <w:rFonts w:ascii="Consolas" w:hAnsi="Consolas" w:cs="Consolas"/>
          <w:color w:val="808080"/>
          <w:sz w:val="18"/>
          <w:szCs w:val="18"/>
          <w:lang w:val="en-US"/>
        </w:rPr>
        <w:t>valu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;}}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main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)</w:t>
      </w:r>
      <w:r w:rsidR="001F5FC2" w:rsidRPr="00CB31F4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{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SetConsoleCP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1251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SetConsoleOutputCP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(</w:t>
      </w:r>
      <w:proofErr w:type="gram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1251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r w:rsidRPr="00CB31F4">
        <w:rPr>
          <w:rFonts w:ascii="Consolas" w:hAnsi="Consolas" w:cs="Consolas"/>
          <w:color w:val="2B91AF"/>
          <w:sz w:val="18"/>
          <w:szCs w:val="18"/>
          <w:lang w:val="en-US"/>
        </w:rPr>
        <w:t>USETSTRUCTURE</w:t>
      </w: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lt;</w:t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  <w:lang w:val="en-US"/>
        </w:rPr>
        <w:t>int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>&gt; list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CB31F4">
        <w:rPr>
          <w:rFonts w:ascii="Consolas" w:hAnsi="Consolas" w:cs="Consolas"/>
          <w:color w:val="000000"/>
          <w:sz w:val="18"/>
          <w:szCs w:val="18"/>
        </w:rPr>
        <w:t>list.menu</w:t>
      </w:r>
      <w:proofErr w:type="spellEnd"/>
      <w:proofErr w:type="gramEnd"/>
      <w:r w:rsidRPr="00CB31F4">
        <w:rPr>
          <w:rFonts w:ascii="Consolas" w:hAnsi="Consolas" w:cs="Consolas"/>
          <w:color w:val="000000"/>
          <w:sz w:val="18"/>
          <w:szCs w:val="18"/>
        </w:rPr>
        <w:t>();</w:t>
      </w:r>
    </w:p>
    <w:p w:rsidR="00B623C6" w:rsidRPr="00CB31F4" w:rsidRDefault="00B623C6" w:rsidP="00B623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CB31F4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r w:rsidRPr="00CB31F4">
        <w:rPr>
          <w:rFonts w:ascii="Consolas" w:hAnsi="Consolas" w:cs="Consolas"/>
          <w:color w:val="0000FF"/>
          <w:sz w:val="18"/>
          <w:szCs w:val="18"/>
        </w:rPr>
        <w:t>return</w:t>
      </w:r>
      <w:proofErr w:type="spellEnd"/>
      <w:r w:rsidRPr="00CB31F4">
        <w:rPr>
          <w:rFonts w:ascii="Consolas" w:hAnsi="Consolas" w:cs="Consolas"/>
          <w:color w:val="000000"/>
          <w:sz w:val="18"/>
          <w:szCs w:val="18"/>
        </w:rPr>
        <w:t xml:space="preserve"> 0;}</w:t>
      </w:r>
    </w:p>
    <w:p w:rsidR="0081331D" w:rsidRDefault="0081331D" w:rsidP="004B7A27">
      <w:pPr>
        <w:autoSpaceDE w:val="0"/>
        <w:autoSpaceDN w:val="0"/>
        <w:adjustRightInd w:val="0"/>
        <w:spacing w:before="240"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ка</w:t>
      </w:r>
    </w:p>
    <w:p w:rsidR="001270A9" w:rsidRDefault="0081331D" w:rsidP="0081331D">
      <w:pPr>
        <w:spacing w:after="0"/>
      </w:pPr>
      <w:r>
        <w:t>Добавление 10 элементов в структуру через меню выбора:</w:t>
      </w:r>
    </w:p>
    <w:p w:rsidR="0081331D" w:rsidRDefault="0081331D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10299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31D" w:rsidRDefault="0081331D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3241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31D" w:rsidRDefault="0081331D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38760"/>
            <wp:effectExtent l="0" t="0" r="317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31D" w:rsidRDefault="0081331D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38760"/>
            <wp:effectExtent l="0" t="0" r="317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31D" w:rsidRDefault="0081331D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387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A27" w:rsidRDefault="004B7A27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6860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A27" w:rsidRDefault="004B7A27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686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A27" w:rsidRDefault="004B7A27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825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A27" w:rsidRDefault="004B7A27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60985"/>
            <wp:effectExtent l="0" t="0" r="3175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A27" w:rsidRDefault="004B7A27" w:rsidP="0081331D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5940425" cy="282575"/>
            <wp:effectExtent l="0" t="0" r="317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7A27" w:rsidRDefault="004B7A27" w:rsidP="0081331D">
      <w:pPr>
        <w:spacing w:after="0"/>
      </w:pPr>
      <w:r>
        <w:t>Рекурсивный вывод введённых элементов структуры на экран:</w:t>
      </w:r>
    </w:p>
    <w:p w:rsidR="004B7A27" w:rsidRDefault="00B3683F" w:rsidP="0081331D">
      <w:pPr>
        <w:spacing w:after="0"/>
      </w:pPr>
      <w:r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5562</wp:posOffset>
            </wp:positionV>
            <wp:extent cx="5940425" cy="436880"/>
            <wp:effectExtent l="0" t="0" r="3175" b="127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68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B7A27" w:rsidRPr="004B7A27" w:rsidRDefault="004B7A27" w:rsidP="004B7A27">
      <w:pPr>
        <w:jc w:val="right"/>
      </w:pPr>
    </w:p>
    <w:sectPr w:rsidR="004B7A27" w:rsidRPr="004B7A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65C"/>
    <w:rsid w:val="0001421E"/>
    <w:rsid w:val="0002423F"/>
    <w:rsid w:val="00081ABA"/>
    <w:rsid w:val="000F3696"/>
    <w:rsid w:val="001270A9"/>
    <w:rsid w:val="001552A3"/>
    <w:rsid w:val="001F5FC2"/>
    <w:rsid w:val="00243AE9"/>
    <w:rsid w:val="0025165C"/>
    <w:rsid w:val="00480CBC"/>
    <w:rsid w:val="004B7A27"/>
    <w:rsid w:val="004C6B4A"/>
    <w:rsid w:val="00506FBF"/>
    <w:rsid w:val="00762372"/>
    <w:rsid w:val="0081331D"/>
    <w:rsid w:val="008F2AE3"/>
    <w:rsid w:val="00911946"/>
    <w:rsid w:val="00A07CC5"/>
    <w:rsid w:val="00AC2FA7"/>
    <w:rsid w:val="00AF7AF3"/>
    <w:rsid w:val="00B3683F"/>
    <w:rsid w:val="00B623C6"/>
    <w:rsid w:val="00C853D5"/>
    <w:rsid w:val="00CA6A2F"/>
    <w:rsid w:val="00CB31F4"/>
    <w:rsid w:val="00CE109F"/>
    <w:rsid w:val="00DD3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4ABD3EC"/>
  <w15:chartTrackingRefBased/>
  <w15:docId w15:val="{2C9D7C29-005D-475B-BEED-D25FE4EF39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6F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3A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4</Pages>
  <Words>687</Words>
  <Characters>3920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 V</dc:creator>
  <cp:keywords/>
  <dc:description/>
  <cp:lastModifiedBy>P V</cp:lastModifiedBy>
  <cp:revision>24</cp:revision>
  <dcterms:created xsi:type="dcterms:W3CDTF">2018-12-17T23:52:00Z</dcterms:created>
  <dcterms:modified xsi:type="dcterms:W3CDTF">2020-03-29T18:04:00Z</dcterms:modified>
</cp:coreProperties>
</file>